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0" r:id="rId1"/>
  </p:sldMasterIdLst>
  <p:notesMasterIdLst>
    <p:notesMasterId r:id="rId12"/>
  </p:notesMasterIdLst>
  <p:handoutMasterIdLst>
    <p:handoutMasterId r:id="rId13"/>
  </p:handoutMasterIdLst>
  <p:sldIdLst>
    <p:sldId id="389" r:id="rId2"/>
    <p:sldId id="466" r:id="rId3"/>
    <p:sldId id="467" r:id="rId4"/>
    <p:sldId id="412" r:id="rId5"/>
    <p:sldId id="455" r:id="rId6"/>
    <p:sldId id="462" r:id="rId7"/>
    <p:sldId id="463" r:id="rId8"/>
    <p:sldId id="446" r:id="rId9"/>
    <p:sldId id="464" r:id="rId10"/>
    <p:sldId id="441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j" initials="j" lastIdx="1" clrIdx="0"/>
  <p:cmAuthor id="1" name="ZTELKY" initials="LKY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66CCFF"/>
    <a:srgbClr val="3399FF"/>
    <a:srgbClr val="FFFFCC"/>
    <a:srgbClr val="FFFF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202B0CA-FC54-4496-8BCA-5EF66A818D29}" styleName="深色样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851" autoAdjust="0"/>
    <p:restoredTop sz="98297" autoAdjust="0"/>
  </p:normalViewPr>
  <p:slideViewPr>
    <p:cSldViewPr>
      <p:cViewPr varScale="1">
        <p:scale>
          <a:sx n="71" d="100"/>
          <a:sy n="71" d="100"/>
        </p:scale>
        <p:origin x="-10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997" y="-77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D32B504-A888-4620-871E-4C7196395C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E2529D-A12F-4941-8D14-D7D39A04F2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 smtClean="0"/>
              <a:t>doc.: IEEE 802.11-yy/xxxxr0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dirty="0" smtClean="0"/>
              <a:t>Month Year</a:t>
            </a:r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dirty="0" smtClean="0"/>
              <a:t>John Doe, Some Company</a:t>
            </a:r>
          </a:p>
        </p:txBody>
      </p:sp>
      <p:sp>
        <p:nvSpPr>
          <p:cNvPr id="81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 smtClean="0"/>
              <a:t>Page </a:t>
            </a:r>
            <a:fld id="{1574EA27-B91D-4ADE-95CC-1448B54EC954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81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81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 smtClean="0"/>
              <a:t>doc.: IEEE 802.11-yy/xxxxr0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dirty="0" smtClean="0"/>
              <a:t>Month Year</a:t>
            </a:r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dirty="0" smtClean="0"/>
              <a:t>John Doe, Some Company</a:t>
            </a:r>
          </a:p>
        </p:txBody>
      </p:sp>
      <p:sp>
        <p:nvSpPr>
          <p:cNvPr id="81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 smtClean="0"/>
              <a:t>Page </a:t>
            </a:r>
            <a:fld id="{1574EA27-B91D-4ADE-95CC-1448B54EC954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81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81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4085880" y="95706"/>
            <a:ext cx="2195858" cy="215444"/>
          </a:xfrm>
          <a:noFill/>
        </p:spPr>
        <p:txBody>
          <a:bodyPr/>
          <a:lstStyle/>
          <a:p>
            <a:r>
              <a:rPr lang="en-US" dirty="0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706"/>
            <a:ext cx="916020" cy="215444"/>
          </a:xfrm>
          <a:noFill/>
        </p:spPr>
        <p:txBody>
          <a:bodyPr/>
          <a:lstStyle/>
          <a:p>
            <a:r>
              <a:rPr lang="en-US" dirty="0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168980" y="8985250"/>
            <a:ext cx="2112758" cy="184666"/>
          </a:xfrm>
          <a:noFill/>
        </p:spPr>
        <p:txBody>
          <a:bodyPr/>
          <a:lstStyle/>
          <a:p>
            <a:pPr lvl="4"/>
            <a:r>
              <a:rPr lang="en-US" dirty="0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20210" y="8985250"/>
            <a:ext cx="415178" cy="184666"/>
          </a:xfrm>
          <a:noFill/>
        </p:spPr>
        <p:txBody>
          <a:bodyPr/>
          <a:lstStyle/>
          <a:p>
            <a:r>
              <a:rPr lang="en-US" dirty="0" smtClean="0"/>
              <a:t>Page </a:t>
            </a:r>
            <a:fld id="{DEC64D3C-7AEC-4355-9399-0604DCBA11DD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701675"/>
            <a:ext cx="4622800" cy="3468688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oc.: IEEE 802.11-yy/x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onth Year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dirty="0" smtClean="0"/>
              <a:t>John Doe, Some Company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age </a:t>
            </a:r>
            <a:fld id="{B2E2529D-A12F-4941-8D14-D7D39A04F2A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oc.: IEEE 802.11-yy/x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onth Year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dirty="0" smtClean="0"/>
              <a:t>John Doe, Some Company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age </a:t>
            </a:r>
            <a:fld id="{B2E2529D-A12F-4941-8D14-D7D39A04F2A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oc.: IEEE 802.11-yy/x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onth Year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dirty="0" smtClean="0"/>
              <a:t>John Doe, Some Company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age </a:t>
            </a:r>
            <a:fld id="{B2E2529D-A12F-4941-8D14-D7D39A04F2A2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CB429028-EDBC-4B69-9F69-0DC0E1F1788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8488028" y="6475413"/>
            <a:ext cx="198772" cy="369332"/>
          </a:xfrm>
          <a:ln/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zh-CN" dirty="0" smtClean="0"/>
              <a:t>ZTE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049E0A4-D13C-48AD-B305-EC113981054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8488028" y="6475413"/>
            <a:ext cx="198772" cy="369332"/>
          </a:xfrm>
          <a:ln/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zh-CN" dirty="0" smtClean="0"/>
              <a:t>ZTE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4BE23980-0B66-44B1-9D24-F7EED9DFE44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543801" y="6475412"/>
            <a:ext cx="1143000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EFAA3E3-987F-4FCE-B0A1-1D2278CBFC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CE9F9CF-3121-4AF5-95C4-3FA2B5B4274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8488028" y="6475413"/>
            <a:ext cx="198772" cy="369332"/>
          </a:xfrm>
          <a:ln/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zh-CN" dirty="0" smtClean="0"/>
              <a:t>ZTE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716ED19-D27A-43A3-82AF-CF4240BA693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427DC16-8487-4687-B614-64F9F531C33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DBE39F8B-9560-4412-B07B-3288B07C942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1C975370-970A-454F-9099-D44253997AB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C05F17D-7BD0-478F-9DF8-D07B7DDA823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6858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05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10400" y="6477000"/>
            <a:ext cx="16002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err="1" smtClean="0"/>
              <a:t>Kaiying</a:t>
            </a:r>
            <a:r>
              <a:rPr lang="en-US" dirty="0" smtClean="0"/>
              <a:t> </a:t>
            </a:r>
            <a:r>
              <a:rPr lang="en-US" dirty="0" err="1" smtClean="0"/>
              <a:t>Lv</a:t>
            </a:r>
            <a:r>
              <a:rPr lang="en-US" dirty="0" smtClean="0"/>
              <a:t>,  ZTE Corp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433" y="6475413"/>
            <a:ext cx="51616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9642FA4-93AF-4596-8846-F9DC874D2F3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81000" y="609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381000" y="64770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1200" dirty="0">
              <a:solidFill>
                <a:schemeClr val="tx1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4343400" y="392510"/>
            <a:ext cx="4419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457200" lvl="4" algn="r" eaLnBrk="0" hangingPunct="0"/>
            <a:r>
              <a:rPr lang="en-US" altLang="zh-CN" sz="1400" b="1" dirty="0" smtClean="0">
                <a:latin typeface="Calibri" pitchFamily="34" charset="0"/>
              </a:rPr>
              <a:t>Doc.:</a:t>
            </a:r>
            <a:r>
              <a:rPr lang="en-US" altLang="zh-CN" sz="1400" b="1" baseline="0" dirty="0" smtClean="0">
                <a:latin typeface="Calibri" pitchFamily="34" charset="0"/>
              </a:rPr>
              <a:t> IEEE802.</a:t>
            </a:r>
            <a:r>
              <a:rPr lang="en-US" altLang="zh-CN" sz="1400" b="1" dirty="0" smtClean="0">
                <a:latin typeface="Calibri" pitchFamily="34" charset="0"/>
              </a:rPr>
              <a:t>11-13/0516r0</a:t>
            </a:r>
            <a:endParaRPr lang="en-US" altLang="zh-CN" sz="1400" b="1" dirty="0">
              <a:latin typeface="Calibri" pitchFamily="34" charset="0"/>
            </a:endParaRPr>
          </a:p>
        </p:txBody>
      </p:sp>
      <p:sp>
        <p:nvSpPr>
          <p:cNvPr id="13" name="Rectangle 5"/>
          <p:cNvSpPr txBox="1">
            <a:spLocks noChangeArrowheads="1"/>
          </p:cNvSpPr>
          <p:nvPr userDrawn="1"/>
        </p:nvSpPr>
        <p:spPr bwMode="auto">
          <a:xfrm>
            <a:off x="72355" y="6477000"/>
            <a:ext cx="98158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smtClean="0"/>
              <a:t>Submission</a:t>
            </a:r>
            <a:endParaRPr lang="en-US" dirty="0"/>
          </a:p>
        </p:txBody>
      </p:sp>
      <p:sp>
        <p:nvSpPr>
          <p:cNvPr id="14" name="Rectangle 10"/>
          <p:cNvSpPr/>
          <p:nvPr userDrawn="1"/>
        </p:nvSpPr>
        <p:spPr>
          <a:xfrm>
            <a:off x="366089" y="271046"/>
            <a:ext cx="104547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0" indent="-99483" algn="l" eaLnBrk="0" hangingPunct="0"/>
            <a:r>
              <a:rPr lang="en-US" altLang="ko-KR" sz="1600" b="1" dirty="0" smtClean="0">
                <a:ea typeface="굴림" pitchFamily="34" charset="-127"/>
              </a:rPr>
              <a:t>May 2013</a:t>
            </a:r>
            <a:endParaRPr lang="en-US" altLang="ko-KR" sz="1600" b="1" dirty="0">
              <a:ea typeface="굴림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__2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__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772400" cy="762000"/>
          </a:xfrm>
          <a:noFill/>
        </p:spPr>
        <p:txBody>
          <a:bodyPr/>
          <a:lstStyle/>
          <a:p>
            <a:r>
              <a:rPr lang="en-US" dirty="0" smtClean="0"/>
              <a:t>TIM Offset of Page Segments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3-05-05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F27632E4-6864-4945-9411-3D2F8770E204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762000" y="1981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/>
        </p:nvGraphicFramePr>
        <p:xfrm>
          <a:off x="1676400" y="2438400"/>
          <a:ext cx="6086475" cy="4256087"/>
        </p:xfrm>
        <a:graphic>
          <a:graphicData uri="http://schemas.openxmlformats.org/presentationml/2006/ole">
            <p:oleObj spid="_x0000_s1030" name="Document" r:id="rId4" imgW="8404502" imgH="588620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[1]IEEE802.11-13/1137r14.pdf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6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F27632E4-6864-4945-9411-3D2F8770E204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838200" y="838200"/>
          <a:ext cx="7410821" cy="5154612"/>
        </p:xfrm>
        <a:graphic>
          <a:graphicData uri="http://schemas.openxmlformats.org/presentationml/2006/ole">
            <p:oleObj spid="_x0000_s33796" name="Document" r:id="rId4" imgW="8586308" imgH="596432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ZTE Corp.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1143000" y="838200"/>
          <a:ext cx="6781800" cy="5439004"/>
        </p:xfrm>
        <a:graphic>
          <a:graphicData uri="http://schemas.openxmlformats.org/presentationml/2006/ole">
            <p:oleObj spid="_x0000_s39939" name="Document" r:id="rId3" imgW="8511840" imgH="681120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C3EDCA76-3DB0-422D-A3D7-568DD24BEEE8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914400"/>
          </a:xfrm>
          <a:noFill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Background </a:t>
            </a:r>
            <a:endParaRPr lang="en-US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2819400"/>
          </a:xfrm>
        </p:spPr>
        <p:txBody>
          <a:bodyPr/>
          <a:lstStyle/>
          <a:p>
            <a:r>
              <a:rPr lang="en-GB" altLang="zh-CN" sz="2000" dirty="0" smtClean="0"/>
              <a:t> </a:t>
            </a:r>
            <a:r>
              <a:rPr lang="en-GB" altLang="zh-CN" sz="2000" b="0" dirty="0" smtClean="0"/>
              <a:t>The 11ah SFD has defined a fixed length page segment per TIM segment within one DTIM beacon interval </a:t>
            </a:r>
          </a:p>
          <a:p>
            <a:r>
              <a:rPr lang="en-GB" altLang="zh-CN" sz="2000" b="0" dirty="0" smtClean="0"/>
              <a:t>A Segment Count IE is used for indication of assignment of </a:t>
            </a:r>
            <a:r>
              <a:rPr lang="en-GB" altLang="zh-CN" sz="2000" b="0" dirty="0" err="1" smtClean="0"/>
              <a:t>STAs</a:t>
            </a:r>
            <a:r>
              <a:rPr lang="en-GB" altLang="zh-CN" sz="2000" b="0" dirty="0" smtClean="0"/>
              <a:t> within one page in TIM segments</a:t>
            </a:r>
            <a:r>
              <a:rPr lang="en-US" altLang="zh-CN" sz="2000" b="0" dirty="0" smtClean="0"/>
              <a:t>.</a:t>
            </a:r>
          </a:p>
          <a:p>
            <a:r>
              <a:rPr lang="en-GB" altLang="zh-CN" sz="2000" b="0" dirty="0" smtClean="0"/>
              <a:t>Each ordered page segment is assigned sequentially to TIM segments, where first page segment being assigned to DTIM segment</a:t>
            </a:r>
            <a:endParaRPr lang="en-US" altLang="zh-CN" sz="2000" b="0" dirty="0" smtClean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1371600" y="4038600"/>
          <a:ext cx="6057900" cy="2000250"/>
        </p:xfrm>
        <a:graphic>
          <a:graphicData uri="http://schemas.openxmlformats.org/presentationml/2006/ole">
            <p:oleObj spid="_x0000_s30721" name="Visio" r:id="rId4" imgW="7291730" imgH="2407920" progId="Visio.Drawing.11">
              <p:embed/>
            </p:oleObj>
          </a:graphicData>
        </a:graphic>
      </p:graphicFrame>
      <p:sp>
        <p:nvSpPr>
          <p:cNvPr id="9" name="Rectangle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Issu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371600"/>
            <a:ext cx="8305800" cy="28194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000" b="0" dirty="0" smtClean="0"/>
              <a:t>One DTIM Beacon may carry multiple Segment Count IEs to indicate the page segments for different pages.</a:t>
            </a:r>
          </a:p>
          <a:p>
            <a:r>
              <a:rPr lang="en-GB" altLang="zh-CN" sz="2000" b="0" dirty="0" smtClean="0"/>
              <a:t>The page segments of each page are assigned sequentially to TIM segments. While the first page segment of each page will always be assigned to the same DTIM segment.</a:t>
            </a:r>
            <a:endParaRPr lang="en-US" altLang="zh-CN" sz="2000" b="0" dirty="0" smtClean="0"/>
          </a:p>
          <a:p>
            <a:pPr lvl="1"/>
            <a:r>
              <a:rPr lang="en-US" altLang="zh-CN" sz="1600" b="0" dirty="0" smtClean="0"/>
              <a:t>The first several DTIM/TIM segments will be periodically crowded with segments of different pages.</a:t>
            </a:r>
          </a:p>
          <a:p>
            <a:pPr lvl="1"/>
            <a:r>
              <a:rPr lang="en-US" altLang="zh-CN" sz="1600" dirty="0" smtClean="0"/>
              <a:t>Some TIM  Beacons may not have assigned TIM segments</a:t>
            </a:r>
          </a:p>
          <a:p>
            <a:pPr lvl="1"/>
            <a:r>
              <a:rPr lang="en-US" altLang="zh-CN" sz="1600" dirty="0" smtClean="0"/>
              <a:t>Some beacons have to carry multiple TIM IEs of different pages</a:t>
            </a:r>
          </a:p>
          <a:p>
            <a:pPr lvl="1"/>
            <a:r>
              <a:rPr lang="en-US" altLang="zh-CN" sz="1600" dirty="0" smtClean="0"/>
              <a:t>Not easy for AP to flexibly schedule TIM segments over beacon intervals.</a:t>
            </a:r>
          </a:p>
          <a:p>
            <a:pPr lvl="1">
              <a:buNone/>
            </a:pPr>
            <a:r>
              <a:rPr lang="en-US" altLang="zh-CN" sz="1600" dirty="0" smtClean="0"/>
              <a:t> </a:t>
            </a:r>
            <a:endParaRPr lang="zh-CN" altLang="en-US" sz="1600" b="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886200"/>
            <a:ext cx="4724400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posal (1/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20574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We propose to add a “TIM offset” field in Segment Count IE to allow AP to indicate the TIM Beacon offset to the DTIM Beacon which carries the segment Count IEs of the pages.</a:t>
            </a:r>
          </a:p>
          <a:p>
            <a:pPr lvl="1"/>
            <a:r>
              <a:rPr lang="en-US" altLang="zh-CN" dirty="0" smtClean="0"/>
              <a:t>The TIM for the first page segment of a specific page can be allocated at the indicated TIM offset to the DTIM</a:t>
            </a:r>
          </a:p>
          <a:p>
            <a:pPr lvl="1"/>
            <a:r>
              <a:rPr lang="en-US" altLang="zh-CN" dirty="0" smtClean="0"/>
              <a:t>The TIM Segments can be flexibly scheduled for page segments of different pages over beacon intervals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3733799"/>
            <a:ext cx="4648200" cy="2686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posal (2/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1524000"/>
          </a:xfrm>
        </p:spPr>
        <p:txBody>
          <a:bodyPr/>
          <a:lstStyle/>
          <a:p>
            <a:r>
              <a:rPr lang="en-US" altLang="zh-CN" dirty="0" smtClean="0"/>
              <a:t>The proposed Segment Count IE with “TIM Offset” field is as below: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599" y="3143250"/>
            <a:ext cx="8001001" cy="54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 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0" i="1" dirty="0" smtClean="0"/>
              <a:t>Do you support the concept of </a:t>
            </a:r>
            <a:r>
              <a:rPr lang="en-US" altLang="zh-CN" b="0" dirty="0" smtClean="0"/>
              <a:t>the</a:t>
            </a:r>
            <a:r>
              <a:rPr lang="en-US" altLang="zh-CN" dirty="0" smtClean="0"/>
              <a:t> </a:t>
            </a:r>
            <a:r>
              <a:rPr lang="en-US" altLang="zh-CN" b="0" dirty="0" smtClean="0"/>
              <a:t>TIM Beacon offset for the first page segment of the page as described in slide 6</a:t>
            </a:r>
            <a:r>
              <a:rPr lang="en-US" b="0" i="1" dirty="0" smtClean="0"/>
              <a:t>?</a:t>
            </a:r>
            <a:r>
              <a:rPr lang="en-US" altLang="zh-CN" b="0" i="1" dirty="0" smtClean="0"/>
              <a:t> </a:t>
            </a:r>
          </a:p>
          <a:p>
            <a:pPr>
              <a:buNone/>
            </a:pPr>
            <a:endParaRPr lang="en-US" b="0" i="1" dirty="0" smtClean="0"/>
          </a:p>
          <a:p>
            <a:r>
              <a:rPr lang="en-US" dirty="0" smtClean="0"/>
              <a:t>Y</a:t>
            </a:r>
          </a:p>
          <a:p>
            <a:r>
              <a:rPr lang="en-US" dirty="0" smtClean="0"/>
              <a:t>N</a:t>
            </a:r>
          </a:p>
          <a:p>
            <a:r>
              <a:rPr lang="en-US" dirty="0" smtClean="0"/>
              <a:t>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0" i="1" dirty="0" smtClean="0"/>
              <a:t>Do you support  indicating the TIM Beacon offset </a:t>
            </a:r>
            <a:r>
              <a:rPr lang="en-US" altLang="zh-CN" b="0" dirty="0" smtClean="0"/>
              <a:t>using a “TIM offset” filed with 4 reserved bits in Segment Count </a:t>
            </a:r>
            <a:r>
              <a:rPr lang="en-US" altLang="zh-CN" b="0" dirty="0" smtClean="0"/>
              <a:t>IE</a:t>
            </a:r>
            <a:r>
              <a:rPr lang="en-US" b="0" i="1" dirty="0" smtClean="0"/>
              <a:t>?</a:t>
            </a:r>
            <a:r>
              <a:rPr lang="en-US" altLang="zh-CN" b="0" i="1" dirty="0" smtClean="0"/>
              <a:t> </a:t>
            </a:r>
            <a:endParaRPr lang="en-US" altLang="zh-CN" b="0" i="1" dirty="0" smtClean="0"/>
          </a:p>
          <a:p>
            <a:pPr>
              <a:buNone/>
            </a:pPr>
            <a:endParaRPr lang="en-US" b="0" i="1" dirty="0" smtClean="0"/>
          </a:p>
          <a:p>
            <a:r>
              <a:rPr lang="en-US" dirty="0" smtClean="0"/>
              <a:t>Y</a:t>
            </a:r>
          </a:p>
          <a:p>
            <a:r>
              <a:rPr lang="en-US" dirty="0" smtClean="0"/>
              <a:t>N</a:t>
            </a:r>
          </a:p>
          <a:p>
            <a:r>
              <a:rPr lang="en-US" dirty="0" smtClean="0"/>
              <a:t>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7848600" y="6477000"/>
            <a:ext cx="762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ZTE Corp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323</TotalTime>
  <Words>455</Words>
  <Application>Microsoft Office PowerPoint</Application>
  <PresentationFormat>全屏显示(4:3)</PresentationFormat>
  <Paragraphs>80</Paragraphs>
  <Slides>10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3" baseType="lpstr">
      <vt:lpstr>Extend Submission Template</vt:lpstr>
      <vt:lpstr>Document</vt:lpstr>
      <vt:lpstr>Visio</vt:lpstr>
      <vt:lpstr>TIM Offset of Page Segments</vt:lpstr>
      <vt:lpstr>幻灯片 2</vt:lpstr>
      <vt:lpstr>幻灯片 3</vt:lpstr>
      <vt:lpstr>Background </vt:lpstr>
      <vt:lpstr>Issues</vt:lpstr>
      <vt:lpstr>Proposal (1/2)</vt:lpstr>
      <vt:lpstr>Proposal (2/2)</vt:lpstr>
      <vt:lpstr>SP 1</vt:lpstr>
      <vt:lpstr>SP 2</vt:lpstr>
      <vt:lpstr>Reference</vt:lpstr>
    </vt:vector>
  </TitlesOfParts>
  <Company>Marvell Semiconductor,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ge segmentation transmission</dc:title>
  <dc:creator>kaiying lv</dc:creator>
  <cp:lastModifiedBy>ZTELKY</cp:lastModifiedBy>
  <cp:revision>2116</cp:revision>
  <cp:lastPrinted>1998-02-10T13:28:06Z</cp:lastPrinted>
  <dcterms:created xsi:type="dcterms:W3CDTF">2009-12-02T19:05:24Z</dcterms:created>
  <dcterms:modified xsi:type="dcterms:W3CDTF">2013-05-14T18:3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ms_pID_725343">
    <vt:lpwstr>(2)q4K/41TIlWeqpm1crOhURgWb9ZTUjThso43vMPXEhkqnJYKJNOHrcguhDF7wG3LOECw9xCH2
laahpKUBd8Hi6nAZcIzTQ8xCEp044KS/8wTl2o6MhMZPhTVsF3xGIOYsSby30q1uEb3r3JcF
COV6rTHestUmxFCVNxZvTKDh4C39tuHpz2negMYyJr31TQz2of2b8x9I/o889OJQQF6EGxqs
5jwvzKX5P/ogXiDMbNXNG</vt:lpwstr>
  </property>
  <property fmtid="{D5CDD505-2E9C-101B-9397-08002B2CF9AE}" pid="4" name="_ms_pID_7253431">
    <vt:lpwstr>8aAsZDVCP4bHC94jlOJ3q4a0TKhK0ZKlSQiOkpYF1tiO+KVSr5Y
xrENnTW+a2NFlIsOhjRPRXodnuRE+pYj</vt:lpwstr>
  </property>
  <property fmtid="{D5CDD505-2E9C-101B-9397-08002B2CF9AE}" pid="5" name="sflag">
    <vt:lpwstr>1321804620</vt:lpwstr>
  </property>
</Properties>
</file>